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5"/>
  </p:notesMasterIdLst>
  <p:sldIdLst>
    <p:sldId id="256" r:id="rId3"/>
    <p:sldId id="531" r:id="rId4"/>
    <p:sldId id="534" r:id="rId6"/>
    <p:sldId id="533" r:id="rId7"/>
    <p:sldId id="535" r:id="rId8"/>
    <p:sldId id="536" r:id="rId9"/>
    <p:sldId id="537" r:id="rId10"/>
    <p:sldId id="538" r:id="rId11"/>
    <p:sldId id="539" r:id="rId12"/>
    <p:sldId id="540" r:id="rId13"/>
    <p:sldId id="541" r:id="rId14"/>
    <p:sldId id="263" r:id="rId15"/>
    <p:sldId id="384" r:id="rId16"/>
    <p:sldId id="507" r:id="rId17"/>
    <p:sldId id="505" r:id="rId18"/>
    <p:sldId id="506" r:id="rId19"/>
    <p:sldId id="575" r:id="rId20"/>
    <p:sldId id="508" r:id="rId21"/>
    <p:sldId id="509" r:id="rId22"/>
    <p:sldId id="510" r:id="rId23"/>
    <p:sldId id="511" r:id="rId24"/>
    <p:sldId id="512" r:id="rId25"/>
    <p:sldId id="425" r:id="rId26"/>
    <p:sldId id="513" r:id="rId27"/>
    <p:sldId id="514" r:id="rId28"/>
    <p:sldId id="515" r:id="rId29"/>
    <p:sldId id="516" r:id="rId30"/>
    <p:sldId id="517" r:id="rId31"/>
    <p:sldId id="518" r:id="rId32"/>
    <p:sldId id="519" r:id="rId33"/>
    <p:sldId id="436" r:id="rId34"/>
    <p:sldId id="520" r:id="rId35"/>
    <p:sldId id="521" r:id="rId36"/>
    <p:sldId id="522" r:id="rId37"/>
    <p:sldId id="523" r:id="rId38"/>
    <p:sldId id="524" r:id="rId39"/>
    <p:sldId id="525" r:id="rId40"/>
    <p:sldId id="440" r:id="rId41"/>
    <p:sldId id="526" r:id="rId42"/>
    <p:sldId id="527" r:id="rId43"/>
    <p:sldId id="528" r:id="rId44"/>
    <p:sldId id="529" r:id="rId45"/>
    <p:sldId id="530" r:id="rId46"/>
    <p:sldId id="379" r:id="rId47"/>
  </p:sldIdLst>
  <p:sldSz cx="12192000" cy="6858000"/>
  <p:notesSz cx="6858000" cy="9144000"/>
  <p:embeddedFontLst>
    <p:embeddedFont>
      <p:font typeface="隶书" panose="02010600030101010101" pitchFamily="49" charset="-122"/>
      <p:regular r:id="rId51"/>
    </p:embeddedFont>
    <p:embeddedFont>
      <p:font typeface="微软雅黑" panose="020B0503020204020204" pitchFamily="34" charset="-122"/>
      <p:regular r:id="rId52"/>
    </p:embeddedFont>
    <p:embeddedFont>
      <p:font typeface="Calibri" panose="020F0502020204030204" charset="0"/>
      <p:regular r:id="rId53"/>
      <p:bold r:id="rId54"/>
      <p:italic r:id="rId55"/>
      <p:boldItalic r:id="rId56"/>
    </p:embeddedFont>
    <p:embeddedFont>
      <p:font typeface="Calibri Light" panose="020F0302020204030204" charset="0"/>
      <p:regular r:id="rId57"/>
      <p:italic r:id="rId58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E1007"/>
    <a:srgbClr val="BF6D07"/>
    <a:srgbClr val="0D0D0D"/>
    <a:srgbClr val="404040"/>
    <a:srgbClr val="F5F5F5"/>
    <a:srgbClr val="F93D32"/>
    <a:srgbClr val="202022"/>
    <a:srgbClr val="5A9ED6"/>
    <a:srgbClr val="F1F1F1"/>
    <a:srgbClr val="F731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74" autoAdjust="0"/>
    <p:restoredTop sz="94660"/>
  </p:normalViewPr>
  <p:slideViewPr>
    <p:cSldViewPr snapToGrid="0" showGuides="1">
      <p:cViewPr varScale="1">
        <p:scale>
          <a:sx n="44" d="100"/>
          <a:sy n="44" d="100"/>
        </p:scale>
        <p:origin x="858" y="54"/>
      </p:cViewPr>
      <p:guideLst>
        <p:guide orient="horz" pos="1108"/>
        <p:guide pos="325"/>
        <p:guide orient="horz" pos="4095"/>
        <p:guide pos="7106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8" Type="http://schemas.openxmlformats.org/officeDocument/2006/relationships/font" Target="fonts/font8.fntdata"/><Relationship Id="rId57" Type="http://schemas.openxmlformats.org/officeDocument/2006/relationships/font" Target="fonts/font7.fntdata"/><Relationship Id="rId56" Type="http://schemas.openxmlformats.org/officeDocument/2006/relationships/font" Target="fonts/font6.fntdata"/><Relationship Id="rId55" Type="http://schemas.openxmlformats.org/officeDocument/2006/relationships/font" Target="fonts/font5.fntdata"/><Relationship Id="rId54" Type="http://schemas.openxmlformats.org/officeDocument/2006/relationships/font" Target="fonts/font4.fntdata"/><Relationship Id="rId53" Type="http://schemas.openxmlformats.org/officeDocument/2006/relationships/font" Target="fonts/font3.fntdata"/><Relationship Id="rId52" Type="http://schemas.openxmlformats.org/officeDocument/2006/relationships/font" Target="fonts/font2.fntdata"/><Relationship Id="rId51" Type="http://schemas.openxmlformats.org/officeDocument/2006/relationships/font" Target="fonts/font1.fntdata"/><Relationship Id="rId50" Type="http://schemas.openxmlformats.org/officeDocument/2006/relationships/tableStyles" Target="tableStyles.xml"/><Relationship Id="rId5" Type="http://schemas.openxmlformats.org/officeDocument/2006/relationships/notesMaster" Target="notesMasters/notesMaster1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br>
              <a:rPr lang="en-US" altLang="zh-CN" sz="1200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同时可以检测用例描述的健壮性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渡河须用筏</a:t>
            </a:r>
            <a:r>
              <a:rPr lang="en-US" altLang="zh-CN" dirty="0"/>
              <a:t>,</a:t>
            </a:r>
            <a:r>
              <a:rPr lang="zh-CN" altLang="en-US"/>
              <a:t>到岸不须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4" Type="http://schemas.openxmlformats.org/officeDocument/2006/relationships/theme" Target="../theme/theme1.xml"/><Relationship Id="rId43" Type="http://schemas.openxmlformats.org/officeDocument/2006/relationships/image" Target="../media/image2.jpeg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8.jpeg"/><Relationship Id="rId1" Type="http://schemas.openxmlformats.org/officeDocument/2006/relationships/image" Target="../media/image17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21.emf"/><Relationship Id="rId1" Type="http://schemas.openxmlformats.org/officeDocument/2006/relationships/image" Target="../media/image20.GIF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1.xml"/><Relationship Id="rId1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3.xml"/><Relationship Id="rId1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5.xml"/><Relationship Id="rId1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3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1.xml"/><Relationship Id="rId1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4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5.xml"/><Relationship Id="rId1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5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6465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545585" y="2718144"/>
            <a:ext cx="55675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五章  需求与设计的桥梁：健壮性分析</a:t>
            </a:r>
            <a:endParaRPr lang="zh-CN" altLang="en-US" sz="24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2174845"/>
              <a:ext cx="351891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健壮性分析的价值和基本概念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107933"/>
            <a:ext cx="6501248" cy="1591067"/>
            <a:chOff x="3328988" y="3107933"/>
            <a:chExt cx="6501248" cy="1591067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3107933"/>
              <a:ext cx="223651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健壮性分析的步骤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4474051" y="5022869"/>
              <a:ext cx="14670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域模型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9485" y="13211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分析强调站在用户角度看问题，而设计强调的是站在技术人员角度看问题，如何衔接两种角度的转换。</a:t>
            </a:r>
            <a:endParaRPr lang="zh-CN" altLang="en-US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2915" y="2995295"/>
            <a:ext cx="8766175" cy="3126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需要一座桥（连接分析与设计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6791047" y="637832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0709" y="1232791"/>
            <a:ext cx="11194002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后序的设计实现都是基于如下前提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例及用例描述正确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域模型正确。</a:t>
            </a:r>
            <a:endParaRPr lang="zh-CN" altLang="en-US" dirty="0"/>
          </a:p>
        </p:txBody>
      </p:sp>
      <p:pic>
        <p:nvPicPr>
          <p:cNvPr id="9" name="内容占位符 7" descr="map.jpg"/>
          <p:cNvPicPr>
            <a:picLocks noChangeAspect="1"/>
          </p:cNvPicPr>
          <p:nvPr/>
        </p:nvPicPr>
        <p:blipFill>
          <a:blip r:embed="rId1"/>
          <a:srcRect l="39506"/>
          <a:stretch>
            <a:fillRect/>
          </a:stretch>
        </p:blipFill>
        <p:spPr bwMode="auto">
          <a:xfrm>
            <a:off x="5251224" y="1925327"/>
            <a:ext cx="6684908" cy="3929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组合 12"/>
          <p:cNvGrpSpPr/>
          <p:nvPr/>
        </p:nvGrpSpPr>
        <p:grpSpPr>
          <a:xfrm>
            <a:off x="3331567" y="5286364"/>
            <a:ext cx="7911833" cy="1571636"/>
            <a:chOff x="928662" y="4714884"/>
            <a:chExt cx="7911833" cy="1571636"/>
          </a:xfrm>
        </p:grpSpPr>
        <p:pic>
          <p:nvPicPr>
            <p:cNvPr id="11" name="Picture 6" descr="http://www.chinadele.com/upfiles/article/20060927105257904.jp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928662" y="4714884"/>
              <a:ext cx="1731228" cy="1571636"/>
            </a:xfrm>
            <a:prstGeom prst="rect">
              <a:avLst/>
            </a:prstGeom>
            <a:noFill/>
          </p:spPr>
        </p:pic>
        <p:sp>
          <p:nvSpPr>
            <p:cNvPr id="12" name="TextBox 11"/>
            <p:cNvSpPr txBox="1"/>
            <p:nvPr/>
          </p:nvSpPr>
          <p:spPr>
            <a:xfrm>
              <a:off x="2500298" y="5429264"/>
              <a:ext cx="634019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健壮性分析帮助完善和确认需求分析的成果。</a:t>
              </a:r>
              <a:endPara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了什么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2840077" y="637832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233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的对象化图示，将用例和对象链接起来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指出了参与用例场景的对象相互之间如何交互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确保用例文本的正确性，从而提供了健康性检查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帮助确保用例考虑了所有必需的扩展路径，从而提供了完整性和正确性检查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让你能够</a:t>
            </a:r>
            <a:r>
              <a:rPr lang="en-US" altLang="zh-CN" dirty="0"/>
              <a:t>(</a:t>
            </a:r>
            <a:r>
              <a:rPr lang="zh-CN" altLang="en-US" dirty="0"/>
              <a:t>持续</a:t>
            </a:r>
            <a:r>
              <a:rPr lang="en-US" altLang="zh-CN" dirty="0"/>
              <a:t>)</a:t>
            </a:r>
            <a:r>
              <a:rPr lang="zh-CN" altLang="en-US" dirty="0"/>
              <a:t>发现对象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缩小分析和设计的鸿沟，从而最终完成初步设计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优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3741936" y="63783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46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作用示意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516636" y="63783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内容占位符 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911350" y="1282700"/>
            <a:ext cx="8369300" cy="4896485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130935"/>
            <a:ext cx="10789920" cy="52273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健壮性分析中的三种元素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边界类</a:t>
            </a:r>
            <a:r>
              <a:rPr lang="en-US" altLang="zh-CN" b="1" dirty="0">
                <a:solidFill>
                  <a:srgbClr val="FF0000"/>
                </a:solidFill>
              </a:rPr>
              <a:t>[Boundary objects]</a:t>
            </a:r>
            <a:r>
              <a:rPr lang="zh-CN" altLang="en-US" dirty="0"/>
              <a:t>与用户交互的对象，系统和外部世界的界面，如窗口，对话框等等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实体类</a:t>
            </a:r>
            <a:r>
              <a:rPr lang="en-US" altLang="zh-CN" b="1" dirty="0">
                <a:solidFill>
                  <a:srgbClr val="FF0000"/>
                </a:solidFill>
              </a:rPr>
              <a:t>[Entity objects]</a:t>
            </a:r>
            <a:r>
              <a:rPr lang="zh-CN" altLang="en-US" dirty="0"/>
              <a:t>是现实世界存在的实体对象，域模型中的类，它常对应于数据库表和文件。有些实体对象是“临时”对象（如搜索结果），当用例结束后将消失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控制器类</a:t>
            </a:r>
            <a:r>
              <a:rPr lang="en-US" altLang="zh-CN" b="1" dirty="0">
                <a:solidFill>
                  <a:srgbClr val="FF0000"/>
                </a:solidFill>
              </a:rPr>
              <a:t>[Controller objects]</a:t>
            </a:r>
            <a:r>
              <a:rPr lang="zh-CN" altLang="en-US" dirty="0"/>
              <a:t>边界和实体间的“粘合剂”</a:t>
            </a:r>
            <a:r>
              <a:rPr lang="en-US" altLang="zh-CN" dirty="0"/>
              <a:t>,</a:t>
            </a:r>
            <a:r>
              <a:rPr lang="zh-CN" altLang="en-US" dirty="0"/>
              <a:t>将边界对象和实体对象关联起来，它包含了大部分应用逻辑，它们在用户和对象之间架起一座桥梁。控制对象中包含经常修改的业务规则和策略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973042" y="63783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images.cnblogs.com/cnblogs_com/acis_/petshop_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809721" y="1776403"/>
            <a:ext cx="6029325" cy="4333875"/>
          </a:xfrm>
          <a:prstGeom prst="rect">
            <a:avLst/>
          </a:prstGeom>
          <a:noFill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 t="50000" r="78474"/>
          <a:stretch>
            <a:fillRect/>
          </a:stretch>
        </p:blipFill>
        <p:spPr bwMode="auto">
          <a:xfrm>
            <a:off x="9167834" y="1419212"/>
            <a:ext cx="1143008" cy="150019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 l="37670" t="50000" r="38114" b="9524"/>
          <a:stretch>
            <a:fillRect/>
          </a:stretch>
        </p:blipFill>
        <p:spPr bwMode="auto">
          <a:xfrm>
            <a:off x="9096396" y="4205294"/>
            <a:ext cx="1285884" cy="121444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 l="78031" t="50000" b="11905"/>
          <a:stretch>
            <a:fillRect/>
          </a:stretch>
        </p:blipFill>
        <p:spPr bwMode="auto">
          <a:xfrm>
            <a:off x="9167835" y="2990848"/>
            <a:ext cx="1166575" cy="114300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8" name="左右箭头 7"/>
          <p:cNvSpPr/>
          <p:nvPr/>
        </p:nvSpPr>
        <p:spPr>
          <a:xfrm>
            <a:off x="8024826" y="2062154"/>
            <a:ext cx="1000132" cy="42862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左右箭头 8"/>
          <p:cNvSpPr/>
          <p:nvPr/>
        </p:nvSpPr>
        <p:spPr>
          <a:xfrm>
            <a:off x="8024826" y="3276600"/>
            <a:ext cx="1000132" cy="42862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左右箭头 9"/>
          <p:cNvSpPr/>
          <p:nvPr/>
        </p:nvSpPr>
        <p:spPr>
          <a:xfrm>
            <a:off x="7953388" y="4491046"/>
            <a:ext cx="1000132" cy="42862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典的三层架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3360142" y="637832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654" y="1276643"/>
            <a:ext cx="554356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示化的方式清晰地显示出不同术语间的关系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1690092" y="629602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05675"/>
            <a:ext cx="10972800" cy="4389120"/>
          </a:xfrm>
        </p:spPr>
        <p:txBody>
          <a:bodyPr/>
          <a:lstStyle/>
          <a:p>
            <a:r>
              <a:rPr lang="zh-CN" altLang="en-US" dirty="0"/>
              <a:t>健壮性分析中的三种元素图例：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rcRect/>
          <a:stretch>
            <a:fillRect/>
          </a:stretch>
        </p:blipFill>
        <p:spPr bwMode="auto">
          <a:xfrm>
            <a:off x="2816225" y="2199640"/>
            <a:ext cx="6544310" cy="369760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4954158" y="618055"/>
            <a:ext cx="491490" cy="318085"/>
            <a:chOff x="3017520" y="601990"/>
            <a:chExt cx="491490" cy="414010"/>
          </a:xfrm>
        </p:grpSpPr>
        <p:sp>
          <p:nvSpPr>
            <p:cNvPr id="10" name="燕尾形 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61390" y="1337945"/>
            <a:ext cx="5543550" cy="496824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健壮性分析中三种元素的交互规则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只可以和</a:t>
            </a:r>
            <a:r>
              <a:rPr lang="zh-CN" altLang="en-US" dirty="0">
                <a:solidFill>
                  <a:srgbClr val="FF0000"/>
                </a:solidFill>
              </a:rPr>
              <a:t>边界</a:t>
            </a:r>
            <a:r>
              <a:rPr lang="zh-CN" altLang="en-US" dirty="0"/>
              <a:t>对象通话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边界</a:t>
            </a:r>
            <a:r>
              <a:rPr lang="zh-CN" altLang="en-US" dirty="0"/>
              <a:t>对象和</a:t>
            </a: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可以互相通话（</a:t>
            </a:r>
            <a:r>
              <a:rPr lang="zh-CN" altLang="en-US" b="1" dirty="0">
                <a:solidFill>
                  <a:srgbClr val="FF0000"/>
                </a:solidFill>
              </a:rPr>
              <a:t>名词</a:t>
            </a:r>
            <a:r>
              <a:rPr lang="en-US" altLang="en-US" b="1" dirty="0">
                <a:solidFill>
                  <a:srgbClr val="FF0000"/>
                </a:solidFill>
              </a:rPr>
              <a:t>&lt;-&gt;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zh-CN" altLang="en-US" dirty="0"/>
              <a:t>）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可以和另一个</a:t>
            </a: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通话（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en-US" altLang="en-US" b="1" dirty="0">
                <a:solidFill>
                  <a:srgbClr val="FF0000"/>
                </a:solidFill>
              </a:rPr>
              <a:t>&lt;-&gt;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zh-CN" altLang="en-US" dirty="0"/>
              <a:t>）；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控制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实体</a:t>
            </a:r>
            <a:r>
              <a:rPr lang="zh-CN" altLang="en-US" dirty="0"/>
              <a:t>对象可以互相通话（</a:t>
            </a:r>
            <a:r>
              <a:rPr lang="zh-CN" altLang="en-US" b="1" dirty="0">
                <a:solidFill>
                  <a:srgbClr val="FF0000"/>
                </a:solidFill>
              </a:rPr>
              <a:t>动词</a:t>
            </a:r>
            <a:r>
              <a:rPr lang="en-US" altLang="en-US" b="1" dirty="0">
                <a:solidFill>
                  <a:srgbClr val="FF0000"/>
                </a:solidFill>
              </a:rPr>
              <a:t>&lt;-&gt;</a:t>
            </a:r>
            <a:r>
              <a:rPr lang="zh-CN" altLang="en-US" b="1" dirty="0">
                <a:solidFill>
                  <a:srgbClr val="FF0000"/>
                </a:solidFill>
              </a:rPr>
              <a:t>名词</a:t>
            </a:r>
            <a:r>
              <a:rPr lang="zh-CN" altLang="en-US" dirty="0"/>
              <a:t>）；</a:t>
            </a:r>
            <a:endParaRPr lang="zh-CN" alt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8106" t="3456" r="7068" b="3786"/>
          <a:stretch>
            <a:fillRect/>
          </a:stretch>
        </p:blipFill>
        <p:spPr bwMode="auto">
          <a:xfrm>
            <a:off x="6900226" y="1758799"/>
            <a:ext cx="5064485" cy="413599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基本概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4954158" y="618055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0" y="6095366"/>
            <a:ext cx="2895600" cy="244475"/>
          </a:xfrm>
        </p:spPr>
        <p:txBody>
          <a:bodyPr/>
          <a:lstStyle/>
          <a:p>
            <a:endParaRPr lang="en-US" altLang="zh-CN" dirty="0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gray">
          <a:xfrm flipH="1">
            <a:off x="0" y="6035040"/>
            <a:ext cx="2819400" cy="228600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gray">
          <a:xfrm flipH="1">
            <a:off x="0" y="3596640"/>
            <a:ext cx="609600" cy="2667000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gray">
          <a:xfrm>
            <a:off x="1614488" y="3177540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72941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gray">
          <a:xfrm>
            <a:off x="2438400" y="3901440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54118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gray">
          <a:xfrm>
            <a:off x="2908300" y="4965065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19216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gray">
          <a:xfrm flipH="1">
            <a:off x="0" y="3385504"/>
            <a:ext cx="1665288" cy="2878137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gray">
          <a:xfrm flipH="1">
            <a:off x="0" y="5115878"/>
            <a:ext cx="2895600" cy="1147762"/>
          </a:xfrm>
          <a:prstGeom prst="line">
            <a:avLst/>
          </a:prstGeom>
          <a:noFill/>
          <a:ln w="9525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gray">
          <a:xfrm flipH="1">
            <a:off x="0" y="1877378"/>
            <a:ext cx="1866900" cy="438626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gray">
          <a:xfrm flipH="1">
            <a:off x="1" y="3204528"/>
            <a:ext cx="2309813" cy="305911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gray">
          <a:xfrm flipH="1">
            <a:off x="0" y="4471354"/>
            <a:ext cx="2846388" cy="1792287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gray">
          <a:xfrm flipH="1">
            <a:off x="0" y="5517516"/>
            <a:ext cx="3867150" cy="746125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7" name="Group 14"/>
          <p:cNvGrpSpPr/>
          <p:nvPr/>
        </p:nvGrpSpPr>
        <p:grpSpPr bwMode="auto">
          <a:xfrm>
            <a:off x="0" y="4130040"/>
            <a:ext cx="2514600" cy="2362200"/>
            <a:chOff x="0" y="2654"/>
            <a:chExt cx="1592" cy="1522"/>
          </a:xfrm>
        </p:grpSpPr>
        <p:sp>
          <p:nvSpPr>
            <p:cNvPr id="18" name="Arc 15"/>
            <p:cNvSpPr/>
            <p:nvPr/>
          </p:nvSpPr>
          <p:spPr bwMode="gray">
            <a:xfrm>
              <a:off x="0" y="2733"/>
              <a:ext cx="1440" cy="1443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080808">
                <a:alpha val="50000"/>
              </a:srgbClr>
            </a:soli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gray">
            <a:xfrm flipH="1">
              <a:off x="0" y="2654"/>
              <a:ext cx="1592" cy="1522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Arc 17"/>
            <p:cNvSpPr/>
            <p:nvPr/>
          </p:nvSpPr>
          <p:spPr bwMode="gray">
            <a:xfrm>
              <a:off x="0" y="2796"/>
              <a:ext cx="1382" cy="138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gradFill rotWithShape="1">
              <a:gsLst>
                <a:gs pos="0">
                  <a:srgbClr val="CBBC63">
                    <a:gamma/>
                    <a:shade val="72941"/>
                    <a:invGamma/>
                  </a:srgbClr>
                </a:gs>
                <a:gs pos="100000">
                  <a:srgbClr val="CBBC63"/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Arc 18"/>
            <p:cNvSpPr/>
            <p:nvPr/>
          </p:nvSpPr>
          <p:spPr bwMode="gray">
            <a:xfrm>
              <a:off x="14" y="2817"/>
              <a:ext cx="1347" cy="134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gradFill rotWithShape="1">
              <a:gsLst>
                <a:gs pos="0">
                  <a:srgbClr val="CBBC63">
                    <a:alpha val="0"/>
                  </a:srgbClr>
                </a:gs>
                <a:gs pos="100000">
                  <a:srgbClr val="CBBC63">
                    <a:gamma/>
                    <a:tint val="63529"/>
                    <a:invGamma/>
                  </a:srgbClr>
                </a:gs>
              </a:gsLst>
              <a:lin ang="18900000" scaled="1"/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gray">
            <a:xfrm>
              <a:off x="46" y="3373"/>
              <a:ext cx="1036" cy="61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互规则的意义</a:t>
              </a:r>
              <a:endPara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AutoShape 24"/>
          <p:cNvSpPr>
            <a:spLocks noChangeArrowheads="1"/>
          </p:cNvSpPr>
          <p:nvPr/>
        </p:nvSpPr>
        <p:spPr bwMode="gray">
          <a:xfrm>
            <a:off x="3825876" y="5126991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50980"/>
                  <a:invGamma/>
                </a:schemeClr>
              </a:gs>
            </a:gsLst>
            <a:lin ang="5400000" scaled="1"/>
          </a:gradFill>
          <a:ln w="9525">
            <a:solidFill>
              <a:srgbClr val="FEFFFF"/>
            </a:solidFill>
            <a:rou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black">
          <a:xfrm>
            <a:off x="2774949" y="1320165"/>
            <a:ext cx="8798741" cy="4001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互规则帮助强化用例文本的“名词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词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名词”的语法格式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 Box 32"/>
          <p:cNvSpPr txBox="1">
            <a:spLocks noChangeArrowheads="1"/>
          </p:cNvSpPr>
          <p:nvPr/>
        </p:nvSpPr>
        <p:spPr bwMode="black">
          <a:xfrm>
            <a:off x="3143240" y="2680653"/>
            <a:ext cx="8430450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用例文本遵循的这个格式，健壮性图非常容易画出；如果不是，则画起来会很困难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 Box 36"/>
          <p:cNvSpPr txBox="1">
            <a:spLocks noChangeArrowheads="1"/>
          </p:cNvSpPr>
          <p:nvPr/>
        </p:nvSpPr>
        <p:spPr bwMode="black">
          <a:xfrm>
            <a:off x="3571868" y="3597190"/>
            <a:ext cx="8001822" cy="101566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警示：如果不能从用例画出健壮性图，怎么可能从用例创建详细设计呢？时序图本质上是完全的“名词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词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名词”格式：对象是名词，对象间传递的消息是动词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 Box 40"/>
          <p:cNvSpPr txBox="1">
            <a:spLocks noChangeArrowheads="1"/>
          </p:cNvSpPr>
          <p:nvPr/>
        </p:nvSpPr>
        <p:spPr bwMode="black">
          <a:xfrm>
            <a:off x="4648200" y="5069998"/>
            <a:ext cx="6925490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此，通过以此格式描述的用例文本，可以非常容易地进行详细设计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AutoShape 41"/>
          <p:cNvSpPr>
            <a:spLocks noChangeArrowheads="1"/>
          </p:cNvSpPr>
          <p:nvPr/>
        </p:nvSpPr>
        <p:spPr bwMode="gray">
          <a:xfrm>
            <a:off x="1695451" y="1340804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20000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rgbClr val="FEFFFF"/>
            </a:solidFill>
            <a:rou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AutoShape 42"/>
          <p:cNvSpPr>
            <a:spLocks noChangeArrowheads="1"/>
          </p:cNvSpPr>
          <p:nvPr/>
        </p:nvSpPr>
        <p:spPr bwMode="gray">
          <a:xfrm>
            <a:off x="2181226" y="2706054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tint val="28627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solidFill>
              <a:srgbClr val="FEFFFF"/>
            </a:solidFill>
            <a:rou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43"/>
          <p:cNvSpPr>
            <a:spLocks noChangeArrowheads="1"/>
          </p:cNvSpPr>
          <p:nvPr/>
        </p:nvSpPr>
        <p:spPr bwMode="gray">
          <a:xfrm>
            <a:off x="2776539" y="4017329"/>
            <a:ext cx="657225" cy="6572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9216"/>
                  <a:invGamma/>
                </a:schemeClr>
              </a:gs>
            </a:gsLst>
            <a:lin ang="5400000" scaled="1"/>
          </a:gradFill>
          <a:ln w="9525">
            <a:solidFill>
              <a:srgbClr val="FEFFFF"/>
            </a:solidFill>
            <a:round/>
          </a:ln>
          <a:effectLst>
            <a:outerShdw dist="35921" dir="2700000" algn="ctr" rotWithShape="0">
              <a:srgbClr val="080808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AutoShape 44"/>
          <p:cNvSpPr>
            <a:spLocks noChangeArrowheads="1"/>
          </p:cNvSpPr>
          <p:nvPr/>
        </p:nvSpPr>
        <p:spPr bwMode="gray">
          <a:xfrm>
            <a:off x="534988" y="3366453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72941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AutoShape 45"/>
          <p:cNvSpPr>
            <a:spLocks noChangeArrowheads="1"/>
          </p:cNvSpPr>
          <p:nvPr/>
        </p:nvSpPr>
        <p:spPr bwMode="gray">
          <a:xfrm>
            <a:off x="2843213" y="5933440"/>
            <a:ext cx="228600" cy="228600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19216"/>
                  <a:invGamma/>
                </a:schemeClr>
              </a:gs>
            </a:gsLst>
            <a:lin ang="5400000" scaled="1"/>
          </a:gradFill>
          <a:ln w="9525">
            <a:solidFill>
              <a:schemeClr val="accent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中的注意事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组合 38"/>
          <p:cNvGrpSpPr/>
          <p:nvPr/>
        </p:nvGrpSpPr>
        <p:grpSpPr>
          <a:xfrm>
            <a:off x="4954158" y="618055"/>
            <a:ext cx="491490" cy="318085"/>
            <a:chOff x="3017520" y="601990"/>
            <a:chExt cx="491490" cy="414010"/>
          </a:xfrm>
        </p:grpSpPr>
        <p:sp>
          <p:nvSpPr>
            <p:cNvPr id="40" name="燕尾形 3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1" name="燕尾形 4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燕尾形 4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43" name="矩形 4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Line 26"/>
          <p:cNvSpPr>
            <a:spLocks noChangeShapeType="1"/>
          </p:cNvSpPr>
          <p:nvPr/>
        </p:nvSpPr>
        <p:spPr bwMode="auto">
          <a:xfrm>
            <a:off x="3152775" y="1643051"/>
            <a:ext cx="0" cy="3736975"/>
          </a:xfrm>
          <a:prstGeom prst="line">
            <a:avLst/>
          </a:prstGeom>
          <a:noFill/>
          <a:ln w="12700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42" name="Line 25"/>
          <p:cNvSpPr>
            <a:spLocks noChangeShapeType="1"/>
          </p:cNvSpPr>
          <p:nvPr/>
        </p:nvSpPr>
        <p:spPr bwMode="auto">
          <a:xfrm>
            <a:off x="940088" y="3490265"/>
            <a:ext cx="4425374" cy="45720"/>
          </a:xfrm>
          <a:prstGeom prst="line">
            <a:avLst/>
          </a:prstGeom>
          <a:noFill/>
          <a:ln w="12700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44" name="Line 3"/>
          <p:cNvSpPr>
            <a:spLocks noChangeShapeType="1"/>
          </p:cNvSpPr>
          <p:nvPr/>
        </p:nvSpPr>
        <p:spPr bwMode="black">
          <a:xfrm>
            <a:off x="6850062" y="1965314"/>
            <a:ext cx="0" cy="3108325"/>
          </a:xfrm>
          <a:prstGeom prst="line">
            <a:avLst/>
          </a:prstGeom>
          <a:noFill/>
          <a:ln w="28575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/>
          <a:lstStyle/>
          <a:p>
            <a:endParaRPr lang="zh-CN" altLang="en-US" b="1"/>
          </a:p>
        </p:txBody>
      </p:sp>
      <p:sp>
        <p:nvSpPr>
          <p:cNvPr id="45" name="Oval 19"/>
          <p:cNvSpPr>
            <a:spLocks noChangeArrowheads="1"/>
          </p:cNvSpPr>
          <p:nvPr/>
        </p:nvSpPr>
        <p:spPr bwMode="auto">
          <a:xfrm>
            <a:off x="1379456" y="1801918"/>
            <a:ext cx="3543462" cy="3397016"/>
          </a:xfrm>
          <a:prstGeom prst="ellipse">
            <a:avLst/>
          </a:prstGeom>
          <a:noFill/>
          <a:ln w="9525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 wrap="none" anchor="ctr"/>
          <a:lstStyle/>
          <a:p>
            <a:endParaRPr lang="zh-CN" altLang="en-US" b="1"/>
          </a:p>
        </p:txBody>
      </p:sp>
      <p:grpSp>
        <p:nvGrpSpPr>
          <p:cNvPr id="46" name="Group 20"/>
          <p:cNvGrpSpPr/>
          <p:nvPr/>
        </p:nvGrpSpPr>
        <p:grpSpPr bwMode="auto">
          <a:xfrm>
            <a:off x="1848002" y="2091946"/>
            <a:ext cx="2962114" cy="2874108"/>
            <a:chOff x="579" y="1589"/>
            <a:chExt cx="1358" cy="1358"/>
          </a:xfrm>
        </p:grpSpPr>
        <p:sp>
          <p:nvSpPr>
            <p:cNvPr id="47" name="Oval 21"/>
            <p:cNvSpPr>
              <a:spLocks noChangeArrowheads="1"/>
            </p:cNvSpPr>
            <p:nvPr/>
          </p:nvSpPr>
          <p:spPr bwMode="gray">
            <a:xfrm>
              <a:off x="579" y="1589"/>
              <a:ext cx="1358" cy="1358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10980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38100">
              <a:solidFill>
                <a:srgbClr val="F8F8F8"/>
              </a:solidFill>
              <a:round/>
            </a:ln>
            <a:effectLst>
              <a:outerShdw dist="81320" dir="3080412" algn="ctr" rotWithShape="0">
                <a:srgbClr val="5F5F5F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48" name="Oval 22"/>
            <p:cNvSpPr>
              <a:spLocks noChangeArrowheads="1"/>
            </p:cNvSpPr>
            <p:nvPr/>
          </p:nvSpPr>
          <p:spPr bwMode="gray">
            <a:xfrm>
              <a:off x="635" y="1642"/>
              <a:ext cx="1245" cy="1246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shade val="74118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49" name="Oval 23"/>
            <p:cNvSpPr>
              <a:spLocks noChangeArrowheads="1"/>
            </p:cNvSpPr>
            <p:nvPr/>
          </p:nvSpPr>
          <p:spPr bwMode="gray">
            <a:xfrm>
              <a:off x="865" y="1880"/>
              <a:ext cx="797" cy="798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25490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50" name="Oval 24"/>
          <p:cNvSpPr>
            <a:spLocks noChangeArrowheads="1"/>
          </p:cNvSpPr>
          <p:nvPr/>
        </p:nvSpPr>
        <p:spPr bwMode="auto">
          <a:xfrm>
            <a:off x="1125544" y="1582699"/>
            <a:ext cx="4041762" cy="3846566"/>
          </a:xfrm>
          <a:prstGeom prst="ellipse">
            <a:avLst/>
          </a:prstGeom>
          <a:noFill/>
          <a:ln w="19050">
            <a:solidFill>
              <a:srgbClr val="FEFEFE">
                <a:alpha val="50000"/>
              </a:srgbClr>
            </a:solidFill>
            <a:round/>
          </a:ln>
          <a:effectLst/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51" name="Rectangle 42"/>
          <p:cNvSpPr>
            <a:spLocks noChangeArrowheads="1"/>
          </p:cNvSpPr>
          <p:nvPr/>
        </p:nvSpPr>
        <p:spPr bwMode="black">
          <a:xfrm>
            <a:off x="4595802" y="1714488"/>
            <a:ext cx="6143668" cy="4001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创建一个空的健壮性图。</a:t>
            </a:r>
            <a:endParaRPr 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black">
          <a:xfrm>
            <a:off x="5810248" y="3143248"/>
            <a:ext cx="4857752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从基本路径的第一句话开始画健壮性图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solidFill>
                <a:srgbClr val="0808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Rectangle 44"/>
          <p:cNvSpPr>
            <a:spLocks noChangeArrowheads="1"/>
          </p:cNvSpPr>
          <p:nvPr/>
        </p:nvSpPr>
        <p:spPr bwMode="black">
          <a:xfrm>
            <a:off x="5595934" y="2221048"/>
            <a:ext cx="5072066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直接将用例文本粘贴到图上（基本路径和扩展路径）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Rectangle 45"/>
          <p:cNvSpPr>
            <a:spLocks noChangeArrowheads="1"/>
          </p:cNvSpPr>
          <p:nvPr/>
        </p:nvSpPr>
        <p:spPr bwMode="black">
          <a:xfrm>
            <a:off x="5595934" y="3929067"/>
            <a:ext cx="5072066" cy="1015663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贯串整个用例基本路径，一次一个句子，画执行者、适当的边界对象和实体对象以及控制器，和各元素之间的连线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>
              <a:solidFill>
                <a:srgbClr val="08080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Rectangle 46"/>
          <p:cNvSpPr>
            <a:spLocks noChangeArrowheads="1"/>
          </p:cNvSpPr>
          <p:nvPr/>
        </p:nvSpPr>
        <p:spPr bwMode="black">
          <a:xfrm>
            <a:off x="4810116" y="4935692"/>
            <a:ext cx="5857884" cy="707886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五步：将每一个扩展路径画在健壮性图上，并以红色标示出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0" name="Group 48"/>
          <p:cNvGrpSpPr/>
          <p:nvPr/>
        </p:nvGrpSpPr>
        <p:grpSpPr bwMode="auto">
          <a:xfrm>
            <a:off x="4172642" y="1714488"/>
            <a:ext cx="423160" cy="402526"/>
            <a:chOff x="2928" y="2208"/>
            <a:chExt cx="262" cy="262"/>
          </a:xfrm>
        </p:grpSpPr>
        <p:sp>
          <p:nvSpPr>
            <p:cNvPr id="61" name="Oval 49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2" name="Oval 50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63" name="Group 51"/>
          <p:cNvGrpSpPr/>
          <p:nvPr/>
        </p:nvGrpSpPr>
        <p:grpSpPr bwMode="auto">
          <a:xfrm>
            <a:off x="4958460" y="2428868"/>
            <a:ext cx="423160" cy="402526"/>
            <a:chOff x="2928" y="2208"/>
            <a:chExt cx="262" cy="262"/>
          </a:xfrm>
        </p:grpSpPr>
        <p:sp>
          <p:nvSpPr>
            <p:cNvPr id="64" name="Oval 52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5" name="Oval 53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66" name="Group 54"/>
          <p:cNvGrpSpPr/>
          <p:nvPr/>
        </p:nvGrpSpPr>
        <p:grpSpPr bwMode="auto">
          <a:xfrm>
            <a:off x="5315650" y="3286124"/>
            <a:ext cx="423160" cy="402526"/>
            <a:chOff x="2928" y="2208"/>
            <a:chExt cx="262" cy="262"/>
          </a:xfrm>
        </p:grpSpPr>
        <p:sp>
          <p:nvSpPr>
            <p:cNvPr id="67" name="Oval 55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8" name="Oval 56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69" name="Group 57"/>
          <p:cNvGrpSpPr/>
          <p:nvPr/>
        </p:nvGrpSpPr>
        <p:grpSpPr bwMode="auto">
          <a:xfrm>
            <a:off x="5029898" y="4148127"/>
            <a:ext cx="423160" cy="402526"/>
            <a:chOff x="2928" y="2208"/>
            <a:chExt cx="262" cy="262"/>
          </a:xfrm>
        </p:grpSpPr>
        <p:sp>
          <p:nvSpPr>
            <p:cNvPr id="70" name="Oval 58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1" name="Oval 59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72" name="Group 60"/>
          <p:cNvGrpSpPr/>
          <p:nvPr/>
        </p:nvGrpSpPr>
        <p:grpSpPr bwMode="auto">
          <a:xfrm>
            <a:off x="4315518" y="4929198"/>
            <a:ext cx="423160" cy="402526"/>
            <a:chOff x="2928" y="2208"/>
            <a:chExt cx="262" cy="262"/>
          </a:xfrm>
        </p:grpSpPr>
        <p:sp>
          <p:nvSpPr>
            <p:cNvPr id="73" name="Oval 61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8627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2700">
              <a:solidFill>
                <a:srgbClr val="F8F8F8"/>
              </a:solidFill>
              <a:rou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4" name="Oval 62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9999"/>
                  </a:schemeClr>
                </a:gs>
                <a:gs pos="100000">
                  <a:schemeClr val="accent1">
                    <a:gamma/>
                    <a:tint val="25490"/>
                    <a:invGamma/>
                  </a:schemeClr>
                </a:gs>
              </a:gsLst>
              <a:lin ang="2700000" scaled="1"/>
            </a:gradFill>
            <a:ln w="12700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32" name="文本框 31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组合 33"/>
          <p:cNvGrpSpPr/>
          <p:nvPr/>
        </p:nvGrpSpPr>
        <p:grpSpPr>
          <a:xfrm>
            <a:off x="3681152" y="646137"/>
            <a:ext cx="491490" cy="318085"/>
            <a:chOff x="3017520" y="601990"/>
            <a:chExt cx="491490" cy="414010"/>
          </a:xfrm>
        </p:grpSpPr>
        <p:sp>
          <p:nvSpPr>
            <p:cNvPr id="35" name="燕尾形 3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9" name="矩形 3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5" grpId="0"/>
      <p:bldP spid="57" grpId="0"/>
      <p:bldP spid="58" grpId="0"/>
      <p:bldP spid="5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b="3781"/>
          <a:stretch>
            <a:fillRect/>
          </a:stretch>
        </p:blipFill>
        <p:spPr bwMode="auto">
          <a:xfrm>
            <a:off x="1676817" y="1239378"/>
            <a:ext cx="8499149" cy="5111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创建空健壮性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964867" y="624700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38318" y="1508943"/>
            <a:ext cx="7915364" cy="4786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将用例文本粘贴到图上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6204148" y="621323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12305" t="16473" r="25000" b="18604"/>
          <a:stretch>
            <a:fillRect/>
          </a:stretch>
        </p:blipFill>
        <p:spPr bwMode="auto">
          <a:xfrm>
            <a:off x="1565202" y="1221013"/>
            <a:ext cx="8265035" cy="5175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1609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从基本流程的第一句话开始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7345086" y="608512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t="7812" r="38867" b="7812"/>
          <a:stretch>
            <a:fillRect/>
          </a:stretch>
        </p:blipFill>
        <p:spPr bwMode="auto">
          <a:xfrm>
            <a:off x="2952744" y="1114332"/>
            <a:ext cx="6286512" cy="5422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贯穿画完用例基本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6137036" y="637762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10156" t="18992" r="18945" b="12209"/>
          <a:stretch>
            <a:fillRect/>
          </a:stretch>
        </p:blipFill>
        <p:spPr bwMode="auto">
          <a:xfrm>
            <a:off x="1875034" y="1203493"/>
            <a:ext cx="8643998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画出所有扩展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5329912" y="618718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97510" y="1209475"/>
            <a:ext cx="8584418" cy="5190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4515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健壮性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5673625" y="623431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81411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t="3125" r="29492" b="4496"/>
          <a:stretch>
            <a:fillRect/>
          </a:stretch>
        </p:blipFill>
        <p:spPr bwMode="auto">
          <a:xfrm>
            <a:off x="2809853" y="1142984"/>
            <a:ext cx="6979199" cy="5715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椭圆 7"/>
          <p:cNvSpPr/>
          <p:nvPr/>
        </p:nvSpPr>
        <p:spPr>
          <a:xfrm>
            <a:off x="7596198" y="1071546"/>
            <a:ext cx="1143008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596198" y="4500570"/>
            <a:ext cx="1143008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7667636" y="5429264"/>
            <a:ext cx="1143008" cy="64294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优化健壮性分析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5700627" y="61656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1"/>
          <a:srcRect t="2187" r="20117" b="5000"/>
          <a:stretch>
            <a:fillRect/>
          </a:stretch>
        </p:blipFill>
        <p:spPr bwMode="auto">
          <a:xfrm>
            <a:off x="2238349" y="1214448"/>
            <a:ext cx="7771787" cy="5643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椭圆 6"/>
          <p:cNvSpPr/>
          <p:nvPr/>
        </p:nvSpPr>
        <p:spPr>
          <a:xfrm>
            <a:off x="8739206" y="5000636"/>
            <a:ext cx="1143008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优化健壮性分析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700627" y="616561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/>
          <a:srcRect l="4101" t="3750" r="13281" b="24062"/>
          <a:stretch>
            <a:fillRect/>
          </a:stretch>
        </p:blipFill>
        <p:spPr bwMode="auto">
          <a:xfrm>
            <a:off x="1952596" y="1603900"/>
            <a:ext cx="8286808" cy="452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7024694" y="2214554"/>
            <a:ext cx="2357454" cy="11430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405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善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679693" y="618853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/>
          <a:srcRect l="5978" t="33730" r="25543" b="22619"/>
          <a:stretch>
            <a:fillRect/>
          </a:stretch>
        </p:blipFill>
        <p:spPr bwMode="auto">
          <a:xfrm>
            <a:off x="3809984" y="1435406"/>
            <a:ext cx="45005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3952860" y="2864166"/>
            <a:ext cx="235745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4167174" y="4435802"/>
            <a:ext cx="271464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810248" y="5364496"/>
            <a:ext cx="1785950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4405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善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640097" y="602020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gray">
          <a:xfrm flipV="1">
            <a:off x="5172075" y="2659718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gray">
          <a:xfrm flipH="1" flipV="1">
            <a:off x="6565901" y="2659719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gray">
          <a:xfrm flipH="1">
            <a:off x="5745163" y="5172731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gray">
          <a:xfrm flipH="1">
            <a:off x="7275513" y="3864632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gray">
          <a:xfrm>
            <a:off x="4967288" y="3864632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White">
          <a:xfrm>
            <a:off x="4889500" y="4847293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White">
          <a:xfrm>
            <a:off x="4259264" y="2988331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grayWhite">
          <a:xfrm>
            <a:off x="7421563" y="2996269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grayWhite">
          <a:xfrm>
            <a:off x="5881689" y="1846919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grayWhite">
          <a:xfrm>
            <a:off x="6832601" y="4842532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12"/>
          <p:cNvGrpSpPr/>
          <p:nvPr/>
        </p:nvGrpSpPr>
        <p:grpSpPr bwMode="auto">
          <a:xfrm>
            <a:off x="4473576" y="3212168"/>
            <a:ext cx="481013" cy="484188"/>
            <a:chOff x="523" y="2809"/>
            <a:chExt cx="876" cy="882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20"/>
          <p:cNvGrpSpPr/>
          <p:nvPr/>
        </p:nvGrpSpPr>
        <p:grpSpPr bwMode="auto">
          <a:xfrm>
            <a:off x="5094288" y="5099707"/>
            <a:ext cx="419100" cy="358775"/>
            <a:chOff x="2640" y="3304"/>
            <a:chExt cx="294" cy="252"/>
          </a:xfrm>
        </p:grpSpPr>
        <p:sp>
          <p:nvSpPr>
            <p:cNvPr id="23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" name="AutoShape 27"/>
          <p:cNvSpPr>
            <a:spLocks noChangeArrowheads="1"/>
          </p:cNvSpPr>
          <p:nvPr/>
        </p:nvSpPr>
        <p:spPr bwMode="gray">
          <a:xfrm>
            <a:off x="6130925" y="2121557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0" name="Group 28"/>
          <p:cNvGrpSpPr/>
          <p:nvPr/>
        </p:nvGrpSpPr>
        <p:grpSpPr bwMode="auto">
          <a:xfrm>
            <a:off x="7646988" y="3220107"/>
            <a:ext cx="469900" cy="446087"/>
            <a:chOff x="3422" y="1347"/>
            <a:chExt cx="330" cy="313"/>
          </a:xfrm>
        </p:grpSpPr>
        <p:sp>
          <p:nvSpPr>
            <p:cNvPr id="31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3" name="Group 31"/>
          <p:cNvGrpSpPr/>
          <p:nvPr/>
        </p:nvGrpSpPr>
        <p:grpSpPr bwMode="auto">
          <a:xfrm>
            <a:off x="7081838" y="5056843"/>
            <a:ext cx="385762" cy="476250"/>
            <a:chOff x="984" y="878"/>
            <a:chExt cx="3312" cy="4086"/>
          </a:xfrm>
        </p:grpSpPr>
        <p:sp>
          <p:nvSpPr>
            <p:cNvPr id="34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7" name="AutoShape 35"/>
          <p:cNvSpPr/>
          <p:nvPr/>
        </p:nvSpPr>
        <p:spPr bwMode="auto">
          <a:xfrm>
            <a:off x="2238349" y="1837363"/>
            <a:ext cx="2697187" cy="547687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8509"/>
              <a:gd name="adj5" fmla="val 46093"/>
              <a:gd name="adj6" fmla="val 133051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pPr marL="514350" indent="-514350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用例文本直接粘贴到健壮性图上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AutoShape 36"/>
          <p:cNvSpPr/>
          <p:nvPr/>
        </p:nvSpPr>
        <p:spPr bwMode="auto">
          <a:xfrm>
            <a:off x="1524001" y="4051940"/>
            <a:ext cx="2360643" cy="109060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域模型中提取实体对象，如果发现之前有缺漏，则补充上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/>
          <p:cNvSpPr/>
          <p:nvPr/>
        </p:nvSpPr>
        <p:spPr bwMode="auto">
          <a:xfrm>
            <a:off x="1738283" y="5695014"/>
            <a:ext cx="2481291" cy="547688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画健壮性图时修正之前用例中模糊的地方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AutoShape 38"/>
          <p:cNvSpPr/>
          <p:nvPr/>
        </p:nvSpPr>
        <p:spPr bwMode="auto">
          <a:xfrm>
            <a:off x="8270878" y="5194950"/>
            <a:ext cx="2397155" cy="1071569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9829"/>
              <a:gd name="adj5" fmla="val 3248"/>
              <a:gd name="adj6" fmla="val -21174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每一个屏幕对象定义为边界对象，并进行清晰的命名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AutoShape 39"/>
          <p:cNvSpPr/>
          <p:nvPr/>
        </p:nvSpPr>
        <p:spPr bwMode="auto">
          <a:xfrm>
            <a:off x="8024826" y="1551610"/>
            <a:ext cx="2500330" cy="1285884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2750"/>
              <a:gd name="adj5" fmla="val 107233"/>
              <a:gd name="adj6" fmla="val -688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记控制器对象大部分时候对应的是逻辑操作方法，偶尔也会对应真实的控制器对象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693610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健壮性分析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指导建议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462823" y="642142"/>
            <a:ext cx="491490" cy="318085"/>
            <a:chOff x="3017520" y="601990"/>
            <a:chExt cx="491490" cy="414010"/>
          </a:xfrm>
        </p:grpSpPr>
        <p:sp>
          <p:nvSpPr>
            <p:cNvPr id="51" name="燕尾形 5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2" name="燕尾形 5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燕尾形 5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gray">
          <a:xfrm flipV="1">
            <a:off x="5172075" y="2659718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gray">
          <a:xfrm flipH="1" flipV="1">
            <a:off x="6565901" y="2659719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gray">
          <a:xfrm flipH="1">
            <a:off x="5745163" y="5172731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gray">
          <a:xfrm flipH="1">
            <a:off x="7275513" y="3864632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gray">
          <a:xfrm>
            <a:off x="4967288" y="3864632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grayWhite">
          <a:xfrm>
            <a:off x="4889500" y="4847293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grayWhite">
          <a:xfrm>
            <a:off x="4259264" y="2988331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grayWhite">
          <a:xfrm>
            <a:off x="7421563" y="2996269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grayWhite">
          <a:xfrm>
            <a:off x="5881689" y="1846919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grayWhite">
          <a:xfrm>
            <a:off x="6832601" y="4842532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"/>
          <p:cNvGrpSpPr/>
          <p:nvPr/>
        </p:nvGrpSpPr>
        <p:grpSpPr bwMode="auto">
          <a:xfrm>
            <a:off x="4473576" y="3212168"/>
            <a:ext cx="481013" cy="484188"/>
            <a:chOff x="523" y="2809"/>
            <a:chExt cx="876" cy="882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5094288" y="5099707"/>
            <a:ext cx="419100" cy="358775"/>
            <a:chOff x="2640" y="3304"/>
            <a:chExt cx="294" cy="252"/>
          </a:xfrm>
        </p:grpSpPr>
        <p:sp>
          <p:nvSpPr>
            <p:cNvPr id="23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" name="AutoShape 27"/>
          <p:cNvSpPr>
            <a:spLocks noChangeArrowheads="1"/>
          </p:cNvSpPr>
          <p:nvPr/>
        </p:nvSpPr>
        <p:spPr bwMode="gray">
          <a:xfrm>
            <a:off x="6130925" y="2121557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28"/>
          <p:cNvGrpSpPr/>
          <p:nvPr/>
        </p:nvGrpSpPr>
        <p:grpSpPr bwMode="auto">
          <a:xfrm>
            <a:off x="7646988" y="3220107"/>
            <a:ext cx="469900" cy="446087"/>
            <a:chOff x="3422" y="1347"/>
            <a:chExt cx="330" cy="313"/>
          </a:xfrm>
        </p:grpSpPr>
        <p:sp>
          <p:nvSpPr>
            <p:cNvPr id="31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" name="Group 31"/>
          <p:cNvGrpSpPr/>
          <p:nvPr/>
        </p:nvGrpSpPr>
        <p:grpSpPr bwMode="auto">
          <a:xfrm>
            <a:off x="7081838" y="5056843"/>
            <a:ext cx="385762" cy="476250"/>
            <a:chOff x="984" y="878"/>
            <a:chExt cx="3312" cy="4086"/>
          </a:xfrm>
        </p:grpSpPr>
        <p:sp>
          <p:nvSpPr>
            <p:cNvPr id="34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" name="AutoShape 36"/>
          <p:cNvSpPr/>
          <p:nvPr/>
        </p:nvSpPr>
        <p:spPr bwMode="auto">
          <a:xfrm>
            <a:off x="1524001" y="4051940"/>
            <a:ext cx="2360643" cy="109060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画健壮性图时，如果调用另一个用例，就直接在图上画出调用此用例即可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AutoShape 37"/>
          <p:cNvSpPr/>
          <p:nvPr/>
        </p:nvSpPr>
        <p:spPr bwMode="auto">
          <a:xfrm>
            <a:off x="1738283" y="5695014"/>
            <a:ext cx="2481291" cy="547688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记健壮性分析描绘的是概要设计而不是详细设计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AutoShape 38"/>
          <p:cNvSpPr/>
          <p:nvPr/>
        </p:nvSpPr>
        <p:spPr bwMode="auto">
          <a:xfrm>
            <a:off x="8270878" y="4980635"/>
            <a:ext cx="2397155" cy="1071569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9829"/>
              <a:gd name="adj5" fmla="val 17258"/>
              <a:gd name="adj6" fmla="val -22882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图上的边界对象和实体对象会转化为时序图中的对象实例，而控制器对象会转化为消息或控制器实例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AutoShape 39"/>
          <p:cNvSpPr/>
          <p:nvPr/>
        </p:nvSpPr>
        <p:spPr bwMode="auto">
          <a:xfrm>
            <a:off x="8024826" y="1551610"/>
            <a:ext cx="2500330" cy="1285884"/>
          </a:xfrm>
          <a:prstGeom prst="accentCallout2">
            <a:avLst>
              <a:gd name="adj1" fmla="val 18750"/>
              <a:gd name="adj2" fmla="val -4532"/>
              <a:gd name="adj3" fmla="val 18750"/>
              <a:gd name="adj4" fmla="val -12750"/>
              <a:gd name="adj5" fmla="val 107233"/>
              <a:gd name="adj6" fmla="val -688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记健壮性图是用例的“对象化图示”，它的目的是优化和完善用例文本和域模型。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693610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健壮性分析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指导建议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7427914" y="627404"/>
            <a:ext cx="491490" cy="318085"/>
            <a:chOff x="3017520" y="601990"/>
            <a:chExt cx="491490" cy="414010"/>
          </a:xfrm>
        </p:grpSpPr>
        <p:sp>
          <p:nvSpPr>
            <p:cNvPr id="51" name="燕尾形 5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2" name="燕尾形 5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燕尾形 5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4372451" y="2174845"/>
            <a:ext cx="351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价值和基本概念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4372451" y="3107933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步骤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4372451" y="4054464"/>
            <a:ext cx="2749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壮性分析的高级话题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372451" y="5022869"/>
            <a:ext cx="1467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"/>
          <a:srcRect l="4101" t="3750" r="13281" b="24062"/>
          <a:stretch>
            <a:fillRect/>
          </a:stretch>
        </p:blipFill>
        <p:spPr bwMode="auto">
          <a:xfrm>
            <a:off x="2024034" y="1571612"/>
            <a:ext cx="8286808" cy="452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椭圆 6"/>
          <p:cNvSpPr/>
          <p:nvPr/>
        </p:nvSpPr>
        <p:spPr>
          <a:xfrm>
            <a:off x="8810644" y="3500438"/>
            <a:ext cx="928694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5189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3793232" y="583840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24955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1524000" y="2714620"/>
            <a:ext cx="4143372" cy="1707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 l="24609" t="23256" r="33789" b="36046"/>
          <a:stretch>
            <a:fillRect/>
          </a:stretch>
        </p:blipFill>
        <p:spPr bwMode="auto">
          <a:xfrm>
            <a:off x="6167439" y="2500306"/>
            <a:ext cx="4226749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椭圆 6"/>
          <p:cNvSpPr/>
          <p:nvPr/>
        </p:nvSpPr>
        <p:spPr>
          <a:xfrm>
            <a:off x="1452530" y="2500306"/>
            <a:ext cx="2285984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6381752" y="2500306"/>
            <a:ext cx="1928794" cy="121444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燕尾形箭头 9"/>
          <p:cNvSpPr/>
          <p:nvPr/>
        </p:nvSpPr>
        <p:spPr>
          <a:xfrm>
            <a:off x="3881423" y="2786058"/>
            <a:ext cx="2367839" cy="714380"/>
          </a:xfrm>
          <a:prstGeom prst="notchedRightArrow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3238480" y="3357562"/>
            <a:ext cx="1714512" cy="128588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8810644" y="2428868"/>
            <a:ext cx="1643074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直角上箭头 15"/>
          <p:cNvSpPr/>
          <p:nvPr/>
        </p:nvSpPr>
        <p:spPr>
          <a:xfrm>
            <a:off x="4952992" y="3786190"/>
            <a:ext cx="4929222" cy="571504"/>
          </a:xfrm>
          <a:prstGeom prst="bentUpArrow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5189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3793232" y="588916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24609" t="23256" r="33789" b="36046"/>
          <a:stretch>
            <a:fillRect/>
          </a:stretch>
        </p:blipFill>
        <p:spPr bwMode="auto">
          <a:xfrm>
            <a:off x="2381224" y="1862396"/>
            <a:ext cx="7358114" cy="4352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4935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健壮性分析更新域模型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767858" y="588916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壁纸描述：卡通 漫画 问号；壁纸尺寸：1600X1600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6788" t="3649" r="17518"/>
          <a:stretch>
            <a:fillRect/>
          </a:stretch>
        </p:blipFill>
        <p:spPr bwMode="auto">
          <a:xfrm>
            <a:off x="8524860" y="3214686"/>
            <a:ext cx="2143140" cy="3143248"/>
          </a:xfrm>
          <a:prstGeom prst="rect">
            <a:avLst/>
          </a:prstGeom>
          <a:noFill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9584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有丰富的类似项目经验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熟悉业务细节；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6479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健壮性分析在什么情况可以不做？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6790870" y="571132"/>
            <a:ext cx="491490" cy="318085"/>
            <a:chOff x="3017520" y="601990"/>
            <a:chExt cx="491490" cy="414010"/>
          </a:xfrm>
        </p:grpSpPr>
        <p:sp>
          <p:nvSpPr>
            <p:cNvPr id="8" name="燕尾形 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5724" y="1543594"/>
            <a:ext cx="10521395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在用例驱动的开发模式中，用例的准确完整性是关键；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zh-CN" altLang="en-US" dirty="0"/>
              <a:t>健壮性分析技术两个主要的价值：其一帮助完善用例分析结果；其二完善域模型，做为需求分析走向系统设计的过度技术；</a:t>
            </a:r>
            <a:endParaRPr lang="en-US" altLang="zh-CN" dirty="0"/>
          </a:p>
          <a:p>
            <a:pPr lvl="0">
              <a:lnSpc>
                <a:spcPct val="150000"/>
              </a:lnSpc>
            </a:pPr>
            <a:r>
              <a:rPr lang="zh-CN" altLang="en-US" dirty="0"/>
              <a:t>不要花费太多的精力和时间在本阶段，本阶段的成果也仅起到过度作用，不纳入最终文档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8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1276830" y="588916"/>
            <a:ext cx="491490" cy="318085"/>
            <a:chOff x="3017520" y="601990"/>
            <a:chExt cx="491490" cy="414010"/>
          </a:xfrm>
        </p:grpSpPr>
        <p:sp>
          <p:nvSpPr>
            <p:cNvPr id="7" name="燕尾形 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燕尾形 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23091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129036" y="61540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268359" y="1533757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603900"/>
            <a:ext cx="6117372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主语只能是执行者或系统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7098" y="1603900"/>
            <a:ext cx="3905039" cy="4522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5230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40576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300037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7144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790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3218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3218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30003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8576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6076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7148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2902661" y="638266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74</Words>
  <Application>WPS 演示</Application>
  <PresentationFormat>宽屏</PresentationFormat>
  <Paragraphs>301</Paragraphs>
  <Slides>4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7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361</cp:revision>
  <dcterms:created xsi:type="dcterms:W3CDTF">2013-08-14T15:08:00Z</dcterms:created>
  <dcterms:modified xsi:type="dcterms:W3CDTF">2018-10-31T06:00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